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7282" w:rsidRPr="00030D77" w:rsidRDefault="00841FFE" w:rsidP="00841FFE">
      <w:pPr>
        <w:pStyle w:val="Overskrift1"/>
        <w:rPr>
          <w:lang w:val="en-US"/>
        </w:rPr>
      </w:pPr>
      <w:r w:rsidRPr="00030D77">
        <w:rPr>
          <w:lang w:val="en-US"/>
        </w:rPr>
        <w:t>Scope and Objective</w:t>
      </w:r>
    </w:p>
    <w:p w:rsidR="00841FFE" w:rsidRPr="00030D77" w:rsidRDefault="00841FFE">
      <w:pPr>
        <w:rPr>
          <w:lang w:val="en-US"/>
        </w:rPr>
      </w:pPr>
    </w:p>
    <w:p w:rsidR="009A2186" w:rsidRDefault="009A2186">
      <w:pPr>
        <w:rPr>
          <w:lang w:val="en-US"/>
        </w:rPr>
      </w:pPr>
      <w:r>
        <w:rPr>
          <w:lang w:val="en-US"/>
        </w:rPr>
        <w:t>The primary objective for this project is to anal</w:t>
      </w:r>
      <w:r w:rsidR="000E5B44">
        <w:rPr>
          <w:lang w:val="en-US"/>
        </w:rPr>
        <w:t>yze an arhitecture</w:t>
      </w:r>
      <w:r w:rsidR="00953A68">
        <w:rPr>
          <w:lang w:val="en-US"/>
        </w:rPr>
        <w:t xml:space="preserve"> </w:t>
      </w:r>
      <w:r w:rsidR="00995CC8">
        <w:rPr>
          <w:lang w:val="en-US"/>
        </w:rPr>
        <w:t>and map this solution to a selected</w:t>
      </w:r>
      <w:r w:rsidR="00B31387">
        <w:rPr>
          <w:lang w:val="en-US"/>
        </w:rPr>
        <w:t xml:space="preserve"> platform using </w:t>
      </w:r>
      <w:r w:rsidR="000E5B44">
        <w:rPr>
          <w:lang w:val="en-US"/>
        </w:rPr>
        <w:t xml:space="preserve">partitioned </w:t>
      </w:r>
      <w:r w:rsidR="00B31387">
        <w:rPr>
          <w:lang w:val="en-US"/>
        </w:rPr>
        <w:t xml:space="preserve">techniques to </w:t>
      </w:r>
      <w:r w:rsidR="000E5B44">
        <w:rPr>
          <w:lang w:val="en-US"/>
        </w:rPr>
        <w:t>archive</w:t>
      </w:r>
      <w:r w:rsidR="00B31387">
        <w:rPr>
          <w:lang w:val="en-US"/>
        </w:rPr>
        <w:t xml:space="preserve"> the best trades off between cost, performance and dependability. Some of these quality constraints riposte each other, and therefore it is essential that the architecture reflects the quality attribute which is most important for the defined product. </w:t>
      </w:r>
    </w:p>
    <w:p w:rsidR="000E5B44" w:rsidRDefault="000E5B44">
      <w:pPr>
        <w:rPr>
          <w:lang w:val="en-US"/>
        </w:rPr>
      </w:pPr>
    </w:p>
    <w:p w:rsidR="000E5B44" w:rsidRDefault="00995CC8">
      <w:pPr>
        <w:rPr>
          <w:lang w:val="en-US"/>
        </w:rPr>
      </w:pPr>
      <w:r>
        <w:rPr>
          <w:lang w:val="en-US"/>
        </w:rPr>
        <w:t>Futher more…</w:t>
      </w:r>
    </w:p>
    <w:p w:rsidR="00995CC8" w:rsidRDefault="00995CC8">
      <w:pPr>
        <w:rPr>
          <w:lang w:val="en-US"/>
        </w:rPr>
      </w:pPr>
    </w:p>
    <w:p w:rsidR="00995CC8" w:rsidRDefault="00995CC8">
      <w:pPr>
        <w:rPr>
          <w:lang w:val="en-US"/>
        </w:rPr>
      </w:pPr>
      <w:r>
        <w:rPr>
          <w:lang w:val="en-US"/>
        </w:rPr>
        <w:t>Some quality attributed</w:t>
      </w:r>
    </w:p>
    <w:p w:rsidR="000E5B44" w:rsidRDefault="000E5B44">
      <w:pPr>
        <w:rPr>
          <w:lang w:val="en-US"/>
        </w:rPr>
      </w:pPr>
    </w:p>
    <w:p w:rsidR="000E5B44" w:rsidRDefault="000E5B44">
      <w:pPr>
        <w:rPr>
          <w:lang w:val="en-US"/>
        </w:rPr>
      </w:pPr>
    </w:p>
    <w:p w:rsidR="000E5B44" w:rsidRDefault="000E5B44">
      <w:pPr>
        <w:rPr>
          <w:lang w:val="en-US"/>
        </w:rPr>
      </w:pPr>
    </w:p>
    <w:p w:rsidR="00841FFE" w:rsidRDefault="00841FFE">
      <w:pPr>
        <w:rPr>
          <w:lang w:val="en-US"/>
        </w:rPr>
      </w:pPr>
      <w:r w:rsidRPr="00841FFE">
        <w:rPr>
          <w:lang w:val="en-US"/>
        </w:rPr>
        <w:t>Provide a proof-of-concept for a solution detailed in the proje</w:t>
      </w:r>
      <w:r>
        <w:rPr>
          <w:lang w:val="en-US"/>
        </w:rPr>
        <w:t>c</w:t>
      </w:r>
      <w:r w:rsidRPr="00841FFE">
        <w:rPr>
          <w:lang w:val="en-US"/>
        </w:rPr>
        <w:t xml:space="preserve">t definition. </w:t>
      </w:r>
      <w:r>
        <w:rPr>
          <w:lang w:val="en-US"/>
        </w:rPr>
        <w:t xml:space="preserve">Focus on architectural design and prototyping in SystemC til TLM niveau. </w:t>
      </w:r>
    </w:p>
    <w:p w:rsidR="00841FFE" w:rsidRDefault="00841FFE">
      <w:pPr>
        <w:rPr>
          <w:lang w:val="en-US"/>
        </w:rPr>
      </w:pPr>
    </w:p>
    <w:p w:rsidR="00841FFE" w:rsidRDefault="00841FFE">
      <w:r>
        <w:t>Evaluerer hvilke platforme (inklusiv FPGA) der er muligt, fordele og ulemper, om nogen kan fravælges fra start af, m.m.</w:t>
      </w:r>
    </w:p>
    <w:p w:rsidR="00841FFE" w:rsidRDefault="00841FFE"/>
    <w:p w:rsidR="00841FFE" w:rsidRDefault="00841FFE">
      <w:r>
        <w:t xml:space="preserve">Opret liste over </w:t>
      </w:r>
      <w:r w:rsidR="00AF5264">
        <w:t>-ability</w:t>
      </w:r>
      <w:r>
        <w:t xml:space="preserve"> (Usability, Power, </w:t>
      </w:r>
      <w:r w:rsidR="00AF5264">
        <w:t xml:space="preserve">Cost, </w:t>
      </w:r>
      <w:r>
        <w:t>…), deres betydning og hvordan de forskel</w:t>
      </w:r>
      <w:r w:rsidR="00AF5264">
        <w:t>lige platforme møde de krav.</w:t>
      </w:r>
      <w:r w:rsidR="00591EF5">
        <w:t xml:space="preserve"> Reference til pålidelig SW og arkitektur (SW arkitektur i praksis).</w:t>
      </w:r>
    </w:p>
    <w:p w:rsidR="00AF5264" w:rsidRDefault="00AF5264"/>
    <w:p w:rsidR="00AF5264" w:rsidRDefault="00AF5264">
      <w:pPr>
        <w:rPr>
          <w:lang w:val="en-US"/>
        </w:rPr>
      </w:pPr>
      <w:r w:rsidRPr="00AF5264">
        <w:rPr>
          <w:lang w:val="en-US"/>
        </w:rPr>
        <w:t>Evaluer risk of failure</w:t>
      </w:r>
      <w:r>
        <w:rPr>
          <w:lang w:val="en-US"/>
        </w:rPr>
        <w:t xml:space="preserve"> (ikke mode</w:t>
      </w:r>
      <w:r w:rsidR="00276546">
        <w:rPr>
          <w:lang w:val="en-US"/>
        </w:rPr>
        <w:t xml:space="preserve"> men</w:t>
      </w:r>
      <w:r>
        <w:rPr>
          <w:lang w:val="en-US"/>
        </w:rPr>
        <w:t xml:space="preserve"> –ability krav)</w:t>
      </w:r>
      <w:r w:rsidRPr="00AF5264">
        <w:rPr>
          <w:lang w:val="en-US"/>
        </w:rPr>
        <w:t xml:space="preserve"> on the different platforms.</w:t>
      </w:r>
    </w:p>
    <w:p w:rsidR="00D77075" w:rsidRDefault="00D77075">
      <w:pPr>
        <w:rPr>
          <w:lang w:val="en-US"/>
        </w:rPr>
      </w:pPr>
    </w:p>
    <w:p w:rsidR="00AF5264" w:rsidRDefault="00D77075" w:rsidP="00D77075">
      <w:pPr>
        <w:pStyle w:val="Overskrift1"/>
        <w:rPr>
          <w:lang w:val="en-US"/>
        </w:rPr>
      </w:pPr>
      <w:r>
        <w:rPr>
          <w:lang w:val="en-US"/>
        </w:rPr>
        <w:t>Specification</w:t>
      </w:r>
    </w:p>
    <w:p w:rsidR="00D77075" w:rsidRPr="00AC6698" w:rsidRDefault="00D77075" w:rsidP="00D77075"/>
    <w:p w:rsidR="009511C2" w:rsidRDefault="007F1805" w:rsidP="005337AE">
      <w:pPr>
        <w:jc w:val="center"/>
        <w:rPr>
          <w:lang w:val="en-US"/>
        </w:rPr>
      </w:pPr>
      <w:r>
        <w:object w:dxaOrig="8459"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349.9pt" o:ole="">
            <v:imagedata r:id="rId5" o:title=""/>
          </v:shape>
          <o:OLEObject Type="Embed" ProgID="Visio.Drawing.11" ShapeID="_x0000_i1025" DrawAspect="Content" ObjectID="_1358189919" r:id="rId6"/>
        </w:object>
      </w:r>
    </w:p>
    <w:p w:rsidR="009511C2" w:rsidRDefault="009511C2" w:rsidP="009511C2">
      <w:pPr>
        <w:pStyle w:val="Overskrift1"/>
        <w:rPr>
          <w:lang w:val="en-US"/>
        </w:rPr>
      </w:pPr>
      <w:r>
        <w:rPr>
          <w:lang w:val="en-US"/>
        </w:rPr>
        <w:t>Methodology and tools</w:t>
      </w:r>
    </w:p>
    <w:p w:rsidR="009511C2" w:rsidRDefault="009511C2" w:rsidP="009511C2">
      <w:pPr>
        <w:rPr>
          <w:lang w:val="en-US"/>
        </w:rPr>
      </w:pPr>
    </w:p>
    <w:p w:rsidR="009511C2" w:rsidRPr="005337AE" w:rsidRDefault="009511C2" w:rsidP="009511C2">
      <w:pPr>
        <w:pStyle w:val="Listeafsnit"/>
        <w:numPr>
          <w:ilvl w:val="0"/>
          <w:numId w:val="1"/>
        </w:numPr>
      </w:pPr>
      <w:r w:rsidRPr="005337AE">
        <w:t>Subversion (</w:t>
      </w:r>
      <w:r w:rsidR="00090275" w:rsidRPr="005337AE">
        <w:t>Google code), Microsoft Word 2007, Visio 2003</w:t>
      </w:r>
      <w:r w:rsidR="005337AE" w:rsidRPr="005337AE">
        <w:t xml:space="preserve"> (også til tidsplan)</w:t>
      </w:r>
    </w:p>
    <w:p w:rsidR="00090275" w:rsidRDefault="00090275" w:rsidP="009511C2">
      <w:pPr>
        <w:pStyle w:val="Listeafsnit"/>
        <w:numPr>
          <w:ilvl w:val="0"/>
          <w:numId w:val="1"/>
        </w:numPr>
        <w:rPr>
          <w:lang w:val="en-US"/>
        </w:rPr>
      </w:pPr>
      <w:r>
        <w:rPr>
          <w:lang w:val="en-US"/>
        </w:rPr>
        <w:t xml:space="preserve">SysML/UML, </w:t>
      </w:r>
    </w:p>
    <w:p w:rsidR="00090275" w:rsidRDefault="00090275" w:rsidP="009511C2">
      <w:pPr>
        <w:pStyle w:val="Listeafsnit"/>
        <w:numPr>
          <w:ilvl w:val="0"/>
          <w:numId w:val="1"/>
        </w:numPr>
        <w:rPr>
          <w:lang w:val="en-US"/>
        </w:rPr>
      </w:pPr>
      <w:r>
        <w:rPr>
          <w:lang w:val="en-US"/>
        </w:rPr>
        <w:t>SystemC til simulering.</w:t>
      </w:r>
    </w:p>
    <w:p w:rsidR="00591EF5" w:rsidRPr="005337AE" w:rsidRDefault="00090275" w:rsidP="00591EF5">
      <w:pPr>
        <w:pStyle w:val="Listeafsnit"/>
        <w:numPr>
          <w:ilvl w:val="0"/>
          <w:numId w:val="1"/>
        </w:numPr>
        <w:rPr>
          <w:lang w:val="en-US"/>
        </w:rPr>
      </w:pPr>
      <w:r w:rsidRPr="005337AE">
        <w:rPr>
          <w:lang w:val="en-US"/>
        </w:rPr>
        <w:t>INCOSE vs. Y-chart (top down).</w:t>
      </w:r>
    </w:p>
    <w:p w:rsidR="00591EF5" w:rsidRPr="00591EF5" w:rsidRDefault="005337AE" w:rsidP="00591EF5">
      <w:pPr>
        <w:pStyle w:val="Overskrift1"/>
        <w:rPr>
          <w:lang w:val="en-US"/>
        </w:rPr>
      </w:pPr>
      <w:r>
        <w:rPr>
          <w:lang w:val="en-US"/>
        </w:rPr>
        <w:t>Working group contract</w:t>
      </w:r>
    </w:p>
    <w:p w:rsidR="00591EF5" w:rsidRDefault="00591EF5" w:rsidP="00591EF5"/>
    <w:p w:rsidR="00591EF5" w:rsidRDefault="00591EF5" w:rsidP="00591EF5">
      <w:pPr>
        <w:pStyle w:val="Listeafsnit"/>
        <w:numPr>
          <w:ilvl w:val="0"/>
          <w:numId w:val="2"/>
        </w:numPr>
      </w:pPr>
      <w:r>
        <w:t>Møde tirsdag efter behov.</w:t>
      </w:r>
    </w:p>
    <w:p w:rsidR="00591EF5" w:rsidRDefault="00591EF5" w:rsidP="00591EF5">
      <w:pPr>
        <w:pStyle w:val="Listeafsnit"/>
        <w:numPr>
          <w:ilvl w:val="0"/>
          <w:numId w:val="2"/>
        </w:numPr>
      </w:pPr>
      <w:r>
        <w:t>Første møde tirsdag d. 1/2-2010</w:t>
      </w:r>
    </w:p>
    <w:p w:rsidR="00591EF5" w:rsidRDefault="005337AE" w:rsidP="005337AE">
      <w:pPr>
        <w:pStyle w:val="Overskrift1"/>
        <w:rPr>
          <w:lang w:val="en-US"/>
        </w:rPr>
      </w:pPr>
      <w:r w:rsidRPr="005337AE">
        <w:rPr>
          <w:lang w:val="en-US"/>
        </w:rPr>
        <w:t>Planning</w:t>
      </w:r>
    </w:p>
    <w:p w:rsidR="005337AE" w:rsidRDefault="005337AE" w:rsidP="005337AE">
      <w:pPr>
        <w:rPr>
          <w:lang w:val="en-US"/>
        </w:rPr>
      </w:pPr>
    </w:p>
    <w:p w:rsidR="005337AE" w:rsidRDefault="005337AE" w:rsidP="005337AE">
      <w:pPr>
        <w:pStyle w:val="Listeafsnit"/>
        <w:numPr>
          <w:ilvl w:val="0"/>
          <w:numId w:val="2"/>
        </w:numPr>
      </w:pPr>
      <w:r w:rsidRPr="005337AE">
        <w:lastRenderedPageBreak/>
        <w:t>Inden tirsdag gennemlæser vi dette do</w:t>
      </w:r>
      <w:r>
        <w:t>k</w:t>
      </w:r>
      <w:r w:rsidRPr="005337AE">
        <w:t>ument og g</w:t>
      </w:r>
      <w:r>
        <w:t>ør os klart hvad vi ønsker at opnå med projektet så vi er klar til at formalisere det tirsdag.</w:t>
      </w:r>
    </w:p>
    <w:p w:rsidR="005337AE" w:rsidRPr="005337AE" w:rsidRDefault="005337AE" w:rsidP="005337AE">
      <w:pPr>
        <w:pStyle w:val="Listeafsnit"/>
        <w:numPr>
          <w:ilvl w:val="0"/>
          <w:numId w:val="2"/>
        </w:numPr>
      </w:pPr>
      <w:r>
        <w:t>AHP ”flytter” hvad der måtte være af kravspecifikation fra project proposal til dette dokument.</w:t>
      </w:r>
    </w:p>
    <w:p w:rsidR="00D77075" w:rsidRPr="00090275" w:rsidRDefault="00D77075"/>
    <w:p w:rsidR="00D77075" w:rsidRPr="00DC7EC6" w:rsidRDefault="00DC7EC6" w:rsidP="00DC7EC6">
      <w:pPr>
        <w:pStyle w:val="Overskrift1"/>
      </w:pPr>
      <w:r w:rsidRPr="00DC7EC6">
        <w:t>Noter</w:t>
      </w:r>
    </w:p>
    <w:p w:rsidR="00D77075" w:rsidRDefault="00D77075">
      <w:r w:rsidRPr="00D77075">
        <w:t>Hvis man vælger en FPGA med en oscillator og en custom IP til modulation</w:t>
      </w:r>
      <w:r>
        <w:t xml:space="preserve">, </w:t>
      </w:r>
      <w:r w:rsidR="00DC7EC6">
        <w:t>kan der så opnås et bedre strømforbrug end at vælge en lille microcontroller og en ekstern tranceiver?</w:t>
      </w:r>
    </w:p>
    <w:p w:rsidR="00DC7EC6" w:rsidRDefault="00DC7EC6"/>
    <w:p w:rsidR="00DC7EC6" w:rsidRDefault="00276546">
      <w:r>
        <w:t>Måle worst-case SNR ved at gå længst væk i huset og aktivere</w:t>
      </w:r>
      <w:r w:rsidR="005337AE">
        <w:t xml:space="preserve">. Dermed </w:t>
      </w:r>
      <w:r w:rsidR="008E0EFA">
        <w:t>kan sendestyrke (strømforbrug) minimeres</w:t>
      </w:r>
      <w:r>
        <w:t xml:space="preserve"> – en del af konfiguration af ny panikknap.</w:t>
      </w:r>
    </w:p>
    <w:p w:rsidR="00276546" w:rsidRDefault="00276546"/>
    <w:p w:rsidR="00276546" w:rsidRDefault="00276546"/>
    <w:p w:rsidR="00030D77" w:rsidRDefault="00030D77">
      <w:r>
        <w:t>Possibility:</w:t>
      </w:r>
    </w:p>
    <w:p w:rsidR="00030D77" w:rsidRDefault="00030D77"/>
    <w:p w:rsidR="00030D77" w:rsidRDefault="00030D77">
      <w:r>
        <w:t xml:space="preserve">TI MSP430F200x + TI </w:t>
      </w:r>
      <w:r w:rsidRPr="00030D77">
        <w:t xml:space="preserve"> CC110</w:t>
      </w:r>
      <w:r>
        <w:t xml:space="preserve"> = 0,7uA + 200nA sleep mode at 1,8 – 3,3V</w:t>
      </w:r>
    </w:p>
    <w:p w:rsidR="00030D77" w:rsidRPr="00D77075" w:rsidRDefault="00030D77"/>
    <w:sectPr w:rsidR="00030D77" w:rsidRPr="00D77075"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22CD2"/>
    <w:multiLevelType w:val="hybridMultilevel"/>
    <w:tmpl w:val="175EB5CA"/>
    <w:lvl w:ilvl="0" w:tplc="37BA635C">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485074A8"/>
    <w:multiLevelType w:val="hybridMultilevel"/>
    <w:tmpl w:val="0C1016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defaultTabStop w:val="1304"/>
  <w:hyphenationZone w:val="425"/>
  <w:characterSpacingControl w:val="doNotCompress"/>
  <w:compat/>
  <w:rsids>
    <w:rsidRoot w:val="00841FFE"/>
    <w:rsid w:val="00030D77"/>
    <w:rsid w:val="00074F23"/>
    <w:rsid w:val="00090275"/>
    <w:rsid w:val="000E5B44"/>
    <w:rsid w:val="00131E1A"/>
    <w:rsid w:val="00155CD4"/>
    <w:rsid w:val="00196C2B"/>
    <w:rsid w:val="0024457D"/>
    <w:rsid w:val="00276546"/>
    <w:rsid w:val="00317282"/>
    <w:rsid w:val="00331BDA"/>
    <w:rsid w:val="005337AE"/>
    <w:rsid w:val="00591EF5"/>
    <w:rsid w:val="007B7ADC"/>
    <w:rsid w:val="007F1805"/>
    <w:rsid w:val="00841FFE"/>
    <w:rsid w:val="008E0EFA"/>
    <w:rsid w:val="009511C2"/>
    <w:rsid w:val="00953A68"/>
    <w:rsid w:val="00995CC8"/>
    <w:rsid w:val="009A2186"/>
    <w:rsid w:val="00AC6698"/>
    <w:rsid w:val="00AE37DB"/>
    <w:rsid w:val="00AE75EF"/>
    <w:rsid w:val="00AF5264"/>
    <w:rsid w:val="00B31387"/>
    <w:rsid w:val="00BF39C4"/>
    <w:rsid w:val="00D77075"/>
    <w:rsid w:val="00DC7EC6"/>
    <w:rsid w:val="00F403A3"/>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841F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841FFE"/>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511C2"/>
    <w:pPr>
      <w:ind w:left="7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39</TotalTime>
  <Pages>3</Pages>
  <Words>279</Words>
  <Characters>1702</Characters>
  <Application>Microsoft Office Word</Application>
  <DocSecurity>0</DocSecurity>
  <Lines>14</Lines>
  <Paragraphs>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10</cp:revision>
  <dcterms:created xsi:type="dcterms:W3CDTF">2011-01-28T10:44:00Z</dcterms:created>
  <dcterms:modified xsi:type="dcterms:W3CDTF">2011-02-02T21:12:00Z</dcterms:modified>
</cp:coreProperties>
</file>